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B1AC8" w:rsidRPr="009C254E" w:rsidRDefault="009C254E" w:rsidP="009C254E">
      <w:pPr>
        <w:jc w:val="center"/>
        <w:rPr>
          <w:rFonts w:ascii="Times New Roman" w:hAnsi="Times New Roman" w:cs="Times New Roman"/>
        </w:rPr>
      </w:pPr>
      <w:r w:rsidRPr="009C254E">
        <w:rPr>
          <w:rFonts w:ascii="Times New Roman" w:hAnsi="Times New Roman" w:cs="Times New Roman"/>
        </w:rPr>
        <w:t>SKEMATIK</w:t>
      </w:r>
    </w:p>
    <w:p w:rsidR="009C254E" w:rsidRDefault="009C254E">
      <w:r>
        <w:object w:dxaOrig="11249" w:dyaOrig="61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56.5pt" o:ole="">
            <v:imagedata r:id="rId4" o:title=""/>
          </v:shape>
          <o:OLEObject Type="Embed" ProgID="Visio.Drawing.11" ShapeID="_x0000_i1025" DrawAspect="Content" ObjectID="_1825004396" r:id="rId5"/>
        </w:object>
      </w:r>
    </w:p>
    <w:sectPr w:rsidR="009C254E" w:rsidSect="004B1AC8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proofState w:spelling="clean" w:grammar="clean"/>
  <w:defaultTabStop w:val="720"/>
  <w:characterSpacingControl w:val="doNotCompress"/>
  <w:compat/>
  <w:rsids>
    <w:rsidRoot w:val="00B165A4"/>
    <w:rsid w:val="0001357A"/>
    <w:rsid w:val="004B1AC8"/>
    <w:rsid w:val="009C254E"/>
    <w:rsid w:val="00B165A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B1AC8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9</TotalTime>
  <Pages>1</Pages>
  <Words>5</Words>
  <Characters>34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zza</dc:creator>
  <cp:lastModifiedBy>azza</cp:lastModifiedBy>
  <cp:revision>1</cp:revision>
  <dcterms:created xsi:type="dcterms:W3CDTF">2025-11-18T11:44:00Z</dcterms:created>
  <dcterms:modified xsi:type="dcterms:W3CDTF">2025-11-18T13:53:00Z</dcterms:modified>
</cp:coreProperties>
</file>